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CD5" w:rsidRDefault="00282A01">
      <w:r>
        <w:rPr>
          <w:rFonts w:hint="eastAsia"/>
        </w:rPr>
        <w:t>微云</w:t>
      </w:r>
      <w:proofErr w:type="gramStart"/>
      <w:r>
        <w:rPr>
          <w:rFonts w:hint="eastAsia"/>
        </w:rPr>
        <w:t>云</w:t>
      </w:r>
      <w:proofErr w:type="gramEnd"/>
      <w:r>
        <w:rPr>
          <w:rFonts w:hint="eastAsia"/>
        </w:rPr>
        <w:t>盘</w:t>
      </w:r>
      <w:r w:rsidR="00665D8B">
        <w:rPr>
          <w:rFonts w:hint="eastAsia"/>
        </w:rPr>
        <w:t>项目</w:t>
      </w:r>
    </w:p>
    <w:p w:rsidR="00903DB1" w:rsidRDefault="00665D8B">
      <w:r>
        <w:rPr>
          <w:rFonts w:hint="eastAsia"/>
        </w:rPr>
        <w:t>项目时间（</w:t>
      </w:r>
      <w:r w:rsidR="00282A01">
        <w:rPr>
          <w:rFonts w:hint="eastAsia"/>
        </w:rPr>
        <w:t>2019/9/1</w:t>
      </w:r>
      <w:r>
        <w:rPr>
          <w:rFonts w:hint="eastAsia"/>
        </w:rPr>
        <w:t xml:space="preserve"> </w:t>
      </w:r>
      <w:r>
        <w:t>–</w:t>
      </w:r>
      <w:r w:rsidR="00282A01">
        <w:rPr>
          <w:rFonts w:hint="eastAsia"/>
        </w:rPr>
        <w:t xml:space="preserve"> 2019/9</w:t>
      </w:r>
      <w:r>
        <w:rPr>
          <w:rFonts w:hint="eastAsia"/>
        </w:rPr>
        <w:t>/15</w:t>
      </w:r>
      <w:r>
        <w:rPr>
          <w:rFonts w:hint="eastAsia"/>
        </w:rPr>
        <w:t>）</w:t>
      </w:r>
    </w:p>
    <w:p w:rsidR="00C31A2A" w:rsidRDefault="006E66E9"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80EBAAE" wp14:editId="681CA2DD">
                <wp:simplePos x="0" y="0"/>
                <wp:positionH relativeFrom="column">
                  <wp:posOffset>-295275</wp:posOffset>
                </wp:positionH>
                <wp:positionV relativeFrom="paragraph">
                  <wp:posOffset>564515</wp:posOffset>
                </wp:positionV>
                <wp:extent cx="6527165" cy="3164205"/>
                <wp:effectExtent l="0" t="0" r="26035" b="17145"/>
                <wp:wrapTopAndBottom/>
                <wp:docPr id="138" name="组合 1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27165" cy="3164205"/>
                          <a:chOff x="0" y="0"/>
                          <a:chExt cx="8223250" cy="4919980"/>
                        </a:xfrm>
                      </wpg:grpSpPr>
                      <wps:wsp>
                        <wps:cNvPr id="139" name="矩形 139"/>
                        <wps:cNvSpPr/>
                        <wps:spPr>
                          <a:xfrm>
                            <a:off x="0" y="370840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继续下载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g:grpSp>
                        <wpg:cNvPr id="140" name="组合 140"/>
                        <wpg:cNvGrpSpPr/>
                        <wpg:grpSpPr>
                          <a:xfrm>
                            <a:off x="69850" y="0"/>
                            <a:ext cx="8153400" cy="4918710"/>
                            <a:chOff x="0" y="0"/>
                            <a:chExt cx="8153400" cy="4918710"/>
                          </a:xfrm>
                        </wpg:grpSpPr>
                        <wpg:grpSp>
                          <wpg:cNvPr id="141" name="组合 141"/>
                          <wpg:cNvGrpSpPr/>
                          <wpg:grpSpPr>
                            <a:xfrm>
                              <a:off x="3378200" y="0"/>
                              <a:ext cx="952500" cy="1043940"/>
                              <a:chOff x="0" y="0"/>
                              <a:chExt cx="952500" cy="1043940"/>
                            </a:xfrm>
                          </wpg:grpSpPr>
                          <wps:wsp>
                            <wps:cNvPr id="142" name="矩形 142"/>
                            <wps:cNvSpPr/>
                            <wps:spPr>
                              <a:xfrm>
                                <a:off x="0" y="0"/>
                                <a:ext cx="952500" cy="419100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云盘</w:t>
                                  </w:r>
                                </w:p>
                                <w:p w:rsidR="006E66E9" w:rsidRPr="006E66E9" w:rsidRDefault="006E66E9" w:rsidP="006E66E9">
                                  <w:pPr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43" name="下箭头 143"/>
                            <wps:cNvSpPr/>
                            <wps:spPr>
                              <a:xfrm>
                                <a:off x="304800" y="464820"/>
                                <a:ext cx="259080" cy="579120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144" name="组合 144"/>
                          <wpg:cNvGrpSpPr/>
                          <wpg:grpSpPr>
                            <a:xfrm>
                              <a:off x="3594100" y="1390650"/>
                              <a:ext cx="952500" cy="1859280"/>
                              <a:chOff x="266700" y="0"/>
                              <a:chExt cx="952500" cy="1859280"/>
                            </a:xfrm>
                          </wpg:grpSpPr>
                          <wps:wsp>
                            <wps:cNvPr id="145" name="矩形 145"/>
                            <wps:cNvSpPr/>
                            <wps:spPr>
                              <a:xfrm>
                                <a:off x="266700" y="0"/>
                                <a:ext cx="952500" cy="419100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登陆</w:t>
                                  </w: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/</w:t>
                                  </w: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注册</w:t>
                                  </w:r>
                                </w:p>
                                <w:p w:rsidR="006E66E9" w:rsidRPr="006E66E9" w:rsidRDefault="006E66E9" w:rsidP="006E66E9">
                                  <w:pPr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46" name="矩形 146"/>
                            <wps:cNvSpPr/>
                            <wps:spPr>
                              <a:xfrm>
                                <a:off x="279400" y="647065"/>
                                <a:ext cx="335280" cy="1211580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注册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47" name="矩形 147"/>
                            <wps:cNvSpPr/>
                            <wps:spPr>
                              <a:xfrm>
                                <a:off x="848360" y="647700"/>
                                <a:ext cx="335280" cy="1211580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登陆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148" name="组合 148"/>
                          <wpg:cNvGrpSpPr/>
                          <wpg:grpSpPr>
                            <a:xfrm>
                              <a:off x="0" y="1466850"/>
                              <a:ext cx="1600835" cy="3451860"/>
                              <a:chOff x="495300" y="0"/>
                              <a:chExt cx="1272775" cy="3451860"/>
                            </a:xfrm>
                          </wpg:grpSpPr>
                          <wpg:grpSp>
                            <wpg:cNvPr id="149" name="组合 149"/>
                            <wpg:cNvGrpSpPr/>
                            <wpg:grpSpPr>
                              <a:xfrm>
                                <a:off x="495300" y="0"/>
                                <a:ext cx="1272775" cy="3451860"/>
                                <a:chOff x="495300" y="0"/>
                                <a:chExt cx="1272775" cy="3451860"/>
                              </a:xfrm>
                            </wpg:grpSpPr>
                            <wps:wsp>
                              <wps:cNvPr id="150" name="矩形 150"/>
                              <wps:cNvSpPr/>
                              <wps:spPr>
                                <a:xfrm>
                                  <a:off x="649285" y="0"/>
                                  <a:ext cx="952183" cy="41910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文件传输</w:t>
                                    </w:r>
                                  </w:p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color w:val="FF0000"/>
                                        <w:sz w:val="15"/>
                                        <w:szCs w:val="15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51" name="矩形 151"/>
                              <wps:cNvSpPr/>
                              <wps:spPr>
                                <a:xfrm>
                                  <a:off x="495300" y="662940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文件上传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52" name="矩形 152"/>
                              <wps:cNvSpPr/>
                              <wps:spPr>
                                <a:xfrm>
                                  <a:off x="1424940" y="655320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文件下载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53" name="矩形 153"/>
                              <wps:cNvSpPr/>
                              <wps:spPr>
                                <a:xfrm>
                                  <a:off x="774493" y="2232660"/>
                                  <a:ext cx="303931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暂停下载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54" name="矩形 154"/>
                              <wps:cNvSpPr/>
                              <wps:spPr>
                                <a:xfrm>
                                  <a:off x="1121338" y="2232660"/>
                                  <a:ext cx="297368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proofErr w:type="gramStart"/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单文件</w:t>
                                    </w:r>
                                    <w:proofErr w:type="gramEnd"/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下载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55" name="矩形 155"/>
                              <wps:cNvSpPr/>
                              <wps:spPr>
                                <a:xfrm>
                                  <a:off x="1470707" y="2240280"/>
                                  <a:ext cx="297368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多文件下载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</wpg:grpSp>
                          <wps:wsp>
                            <wps:cNvPr id="156" name="下箭头 156"/>
                            <wps:cNvSpPr/>
                            <wps:spPr>
                              <a:xfrm>
                                <a:off x="1424940" y="1927860"/>
                                <a:ext cx="259080" cy="213360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157" name="组合 157"/>
                          <wpg:cNvGrpSpPr/>
                          <wpg:grpSpPr>
                            <a:xfrm>
                              <a:off x="6877050" y="1397000"/>
                              <a:ext cx="1276350" cy="3298825"/>
                              <a:chOff x="436880" y="0"/>
                              <a:chExt cx="1276350" cy="3298825"/>
                            </a:xfrm>
                          </wpg:grpSpPr>
                          <wpg:grpSp>
                            <wpg:cNvPr id="158" name="组合 158"/>
                            <wpg:cNvGrpSpPr/>
                            <wpg:grpSpPr>
                              <a:xfrm>
                                <a:off x="436880" y="0"/>
                                <a:ext cx="1276350" cy="3298825"/>
                                <a:chOff x="436880" y="0"/>
                                <a:chExt cx="1276350" cy="3298825"/>
                              </a:xfrm>
                            </wpg:grpSpPr>
                            <wps:wsp>
                              <wps:cNvPr id="159" name="矩形 159"/>
                              <wps:cNvSpPr/>
                              <wps:spPr>
                                <a:xfrm>
                                  <a:off x="571500" y="0"/>
                                  <a:ext cx="952500" cy="41910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color w:val="000000" w:themeColor="text1"/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color w:val="000000" w:themeColor="text1"/>
                                        <w:sz w:val="15"/>
                                        <w:szCs w:val="15"/>
                                      </w:rPr>
                                      <w:t>文件搜索</w:t>
                                    </w:r>
                                  </w:p>
                                  <w:p w:rsidR="006E66E9" w:rsidRPr="006E66E9" w:rsidRDefault="006E66E9" w:rsidP="006E66E9">
                                    <w:pPr>
                                      <w:jc w:val="center"/>
                                      <w:rPr>
                                        <w:color w:val="FF0000"/>
                                        <w:sz w:val="15"/>
                                        <w:szCs w:val="15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60" name="矩形 160"/>
                              <wps:cNvSpPr/>
                              <wps:spPr>
                                <a:xfrm>
                                  <a:off x="436880" y="616585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模糊搜索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61" name="矩形 161"/>
                              <wps:cNvSpPr/>
                              <wps:spPr>
                                <a:xfrm>
                                  <a:off x="913765" y="601345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筛选搜索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62" name="矩形 162"/>
                              <wps:cNvSpPr/>
                              <wps:spPr>
                                <a:xfrm>
                                  <a:off x="1348740" y="577215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信息展示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63" name="矩形 163"/>
                              <wps:cNvSpPr/>
                              <wps:spPr>
                                <a:xfrm>
                                  <a:off x="939165" y="2087245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列表展示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64" name="矩形 164"/>
                              <wps:cNvSpPr/>
                              <wps:spPr>
                                <a:xfrm>
                                  <a:off x="1377950" y="2087245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文件详情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</wpg:grpSp>
                          <wps:wsp>
                            <wps:cNvPr id="165" name="下箭头 165"/>
                            <wps:cNvSpPr/>
                            <wps:spPr>
                              <a:xfrm>
                                <a:off x="1403350" y="1851025"/>
                                <a:ext cx="259080" cy="213360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166" name="组合 166"/>
                          <wpg:cNvGrpSpPr/>
                          <wpg:grpSpPr>
                            <a:xfrm>
                              <a:off x="5080000" y="1409700"/>
                              <a:ext cx="1446530" cy="3319780"/>
                              <a:chOff x="0" y="0"/>
                              <a:chExt cx="1446530" cy="3319780"/>
                            </a:xfrm>
                          </wpg:grpSpPr>
                          <wpg:grpSp>
                            <wpg:cNvPr id="167" name="组合 167"/>
                            <wpg:cNvGrpSpPr/>
                            <wpg:grpSpPr>
                              <a:xfrm>
                                <a:off x="0" y="0"/>
                                <a:ext cx="1416685" cy="3319780"/>
                                <a:chOff x="0" y="0"/>
                                <a:chExt cx="1416685" cy="3319780"/>
                              </a:xfrm>
                            </wpg:grpSpPr>
                            <wpg:grpSp>
                              <wpg:cNvPr id="168" name="组合 168"/>
                              <wpg:cNvGrpSpPr/>
                              <wpg:grpSpPr>
                                <a:xfrm>
                                  <a:off x="44450" y="0"/>
                                  <a:ext cx="1372235" cy="3312160"/>
                                  <a:chOff x="481447" y="-7620"/>
                                  <a:chExt cx="1380847" cy="3312160"/>
                                </a:xfrm>
                              </wpg:grpSpPr>
                              <wpg:grpSp>
                                <wpg:cNvPr id="169" name="组合 169"/>
                                <wpg:cNvGrpSpPr/>
                                <wpg:grpSpPr>
                                  <a:xfrm>
                                    <a:off x="604132" y="-7620"/>
                                    <a:ext cx="1258162" cy="3312160"/>
                                    <a:chOff x="604132" y="-7620"/>
                                    <a:chExt cx="1258162" cy="3312160"/>
                                  </a:xfrm>
                                </wpg:grpSpPr>
                                <wps:wsp>
                                  <wps:cNvPr id="170" name="矩形 170"/>
                                  <wps:cNvSpPr/>
                                  <wps:spPr>
                                    <a:xfrm>
                                      <a:off x="604132" y="-7620"/>
                                      <a:ext cx="952727" cy="419100"/>
                                    </a:xfrm>
                                    <a:prstGeom prst="rect">
                                      <a:avLst/>
                                    </a:prstGeom>
                                    <a:ln w="3175"/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E66E9" w:rsidRPr="006E66E9" w:rsidRDefault="006E66E9" w:rsidP="006E66E9">
                                        <w:pPr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  <w:r w:rsidRPr="006E66E9">
                                          <w:rPr>
                                            <w:rFonts w:hint="eastAsia"/>
                                            <w:sz w:val="15"/>
                                            <w:szCs w:val="15"/>
                                          </w:rPr>
                                          <w:t>文件管理</w:t>
                                        </w:r>
                                      </w:p>
                                      <w:p w:rsidR="006E66E9" w:rsidRPr="006E66E9" w:rsidRDefault="006E66E9" w:rsidP="006E66E9">
                                        <w:pPr>
                                          <w:jc w:val="center"/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noAutofit/>
                                  </wps:bodyPr>
                                </wps:wsp>
                                <wps:wsp>
                                  <wps:cNvPr id="171" name="矩形 171"/>
                                  <wps:cNvSpPr/>
                                  <wps:spPr>
                                    <a:xfrm>
                                      <a:off x="1023306" y="617220"/>
                                      <a:ext cx="335467" cy="1211580"/>
                                    </a:xfrm>
                                    <a:prstGeom prst="rect">
                                      <a:avLst/>
                                    </a:prstGeom>
                                    <a:ln w="3175"/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E66E9" w:rsidRPr="006E66E9" w:rsidRDefault="006E66E9" w:rsidP="006E66E9">
                                        <w:pPr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  <w:r w:rsidRPr="006E66E9">
                                          <w:rPr>
                                            <w:rFonts w:hint="eastAsia"/>
                                            <w:sz w:val="15"/>
                                            <w:szCs w:val="15"/>
                                          </w:rPr>
                                          <w:t>查看文件属性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noAutofit/>
                                  </wps:bodyPr>
                                </wps:wsp>
                                <wps:wsp>
                                  <wps:cNvPr id="172" name="矩形 172"/>
                                  <wps:cNvSpPr/>
                                  <wps:spPr>
                                    <a:xfrm>
                                      <a:off x="1526827" y="617220"/>
                                      <a:ext cx="335467" cy="1211580"/>
                                    </a:xfrm>
                                    <a:prstGeom prst="rect">
                                      <a:avLst/>
                                    </a:prstGeom>
                                    <a:ln w="3175"/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E66E9" w:rsidRPr="006E66E9" w:rsidRDefault="006E66E9" w:rsidP="006E66E9">
                                        <w:pPr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  <w:r w:rsidRPr="006E66E9">
                                          <w:rPr>
                                            <w:rFonts w:hint="eastAsia"/>
                                            <w:sz w:val="15"/>
                                            <w:szCs w:val="15"/>
                                          </w:rPr>
                                          <w:t>文件分类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noAutofit/>
                                  </wps:bodyPr>
                                </wps:wsp>
                                <wps:wsp>
                                  <wps:cNvPr id="173" name="矩形 173"/>
                                  <wps:cNvSpPr/>
                                  <wps:spPr>
                                    <a:xfrm>
                                      <a:off x="812441" y="2084705"/>
                                      <a:ext cx="335467" cy="1211580"/>
                                    </a:xfrm>
                                    <a:prstGeom prst="rect">
                                      <a:avLst/>
                                    </a:prstGeom>
                                    <a:ln w="3175"/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E66E9" w:rsidRPr="006E66E9" w:rsidRDefault="006E66E9" w:rsidP="006E66E9">
                                        <w:pPr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  <w:r w:rsidRPr="006E66E9">
                                          <w:rPr>
                                            <w:rFonts w:hint="eastAsia"/>
                                            <w:sz w:val="15"/>
                                            <w:szCs w:val="15"/>
                                          </w:rPr>
                                          <w:t>文件移动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noAutofit/>
                                  </wps:bodyPr>
                                </wps:wsp>
                                <wps:wsp>
                                  <wps:cNvPr id="174" name="矩形 174"/>
                                  <wps:cNvSpPr/>
                                  <wps:spPr>
                                    <a:xfrm>
                                      <a:off x="1172829" y="2092960"/>
                                      <a:ext cx="335467" cy="1211580"/>
                                    </a:xfrm>
                                    <a:prstGeom prst="rect">
                                      <a:avLst/>
                                    </a:prstGeom>
                                    <a:ln w="3175"/>
                                  </wps:spPr>
                                  <wps:style>
                                    <a:lnRef idx="2">
                                      <a:schemeClr val="dk1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6E66E9" w:rsidRPr="006E66E9" w:rsidRDefault="006E66E9" w:rsidP="006E66E9">
                                        <w:pPr>
                                          <w:rPr>
                                            <w:sz w:val="15"/>
                                            <w:szCs w:val="15"/>
                                          </w:rPr>
                                        </w:pPr>
                                        <w:r w:rsidRPr="006E66E9">
                                          <w:rPr>
                                            <w:rFonts w:hint="eastAsia"/>
                                            <w:sz w:val="15"/>
                                            <w:szCs w:val="15"/>
                                          </w:rPr>
                                          <w:t>文件重命名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noAutofit/>
                                  </wps:bodyPr>
                                </wps:wsp>
                              </wpg:grpSp>
                              <wps:wsp>
                                <wps:cNvPr id="175" name="下箭头 175"/>
                                <wps:cNvSpPr/>
                                <wps:spPr>
                                  <a:xfrm>
                                    <a:off x="481447" y="1874520"/>
                                    <a:ext cx="258789" cy="213360"/>
                                  </a:xfrm>
                                  <a:prstGeom prst="downArrow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wpg:grpSp>
                            <wps:wsp>
                              <wps:cNvPr id="176" name="矩形 176"/>
                              <wps:cNvSpPr/>
                              <wps:spPr>
                                <a:xfrm>
                                  <a:off x="31750" y="615950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文件操作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  <wps:wsp>
                              <wps:cNvPr id="177" name="矩形 177"/>
                              <wps:cNvSpPr/>
                              <wps:spPr>
                                <a:xfrm>
                                  <a:off x="0" y="2108200"/>
                                  <a:ext cx="335280" cy="121158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新建文件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</wpg:grpSp>
                          <wps:wsp>
                            <wps:cNvPr id="178" name="矩形 178"/>
                            <wps:cNvSpPr/>
                            <wps:spPr>
                              <a:xfrm>
                                <a:off x="1111250" y="2095500"/>
                                <a:ext cx="335280" cy="1211580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文件删除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grpSp>
                        <wpg:grpSp>
                          <wpg:cNvPr id="179" name="组合 179"/>
                          <wpg:cNvGrpSpPr/>
                          <wpg:grpSpPr>
                            <a:xfrm>
                              <a:off x="2159000" y="1409700"/>
                              <a:ext cx="1127125" cy="2001520"/>
                              <a:chOff x="0" y="0"/>
                              <a:chExt cx="1127125" cy="2001520"/>
                            </a:xfrm>
                          </wpg:grpSpPr>
                          <wps:wsp>
                            <wps:cNvPr id="180" name="矩形 180"/>
                            <wps:cNvSpPr/>
                            <wps:spPr>
                              <a:xfrm>
                                <a:off x="0" y="444500"/>
                                <a:ext cx="335280" cy="1556385"/>
                              </a:xfrm>
                              <a:prstGeom prst="rect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复制分享链接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g:grpSp>
                            <wpg:cNvPr id="181" name="组合 181"/>
                            <wpg:cNvGrpSpPr/>
                            <wpg:grpSpPr>
                              <a:xfrm>
                                <a:off x="114300" y="0"/>
                                <a:ext cx="1012825" cy="2001520"/>
                                <a:chOff x="0" y="0"/>
                                <a:chExt cx="1012825" cy="2001520"/>
                              </a:xfrm>
                            </wpg:grpSpPr>
                            <wpg:grpSp>
                              <wpg:cNvPr id="182" name="组合 182"/>
                              <wpg:cNvGrpSpPr/>
                              <wpg:grpSpPr>
                                <a:xfrm>
                                  <a:off x="0" y="0"/>
                                  <a:ext cx="1012825" cy="1993265"/>
                                  <a:chOff x="601980" y="0"/>
                                  <a:chExt cx="1004248" cy="1283041"/>
                                </a:xfrm>
                              </wpg:grpSpPr>
                              <wps:wsp>
                                <wps:cNvPr id="183" name="矩形 183"/>
                                <wps:cNvSpPr/>
                                <wps:spPr>
                                  <a:xfrm>
                                    <a:off x="601980" y="0"/>
                                    <a:ext cx="952500" cy="235027"/>
                                  </a:xfrm>
                                  <a:prstGeom prst="rect">
                                    <a:avLst/>
                                  </a:prstGeom>
                                  <a:ln w="3175"/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6E66E9" w:rsidRPr="006E66E9" w:rsidRDefault="006E66E9" w:rsidP="006E66E9">
                                      <w:pPr>
                                        <w:jc w:val="center"/>
                                        <w:rPr>
                                          <w:sz w:val="15"/>
                                          <w:szCs w:val="15"/>
                                        </w:rPr>
                                      </w:pPr>
                                      <w:r w:rsidRPr="006E66E9">
                                        <w:rPr>
                                          <w:rFonts w:hint="eastAsia"/>
                                          <w:sz w:val="15"/>
                                          <w:szCs w:val="15"/>
                                        </w:rPr>
                                        <w:t>分享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  <wps:wsp>
                                <wps:cNvPr id="184" name="矩形 184"/>
                                <wps:cNvSpPr/>
                                <wps:spPr>
                                  <a:xfrm>
                                    <a:off x="1270639" y="291024"/>
                                    <a:ext cx="335589" cy="992017"/>
                                  </a:xfrm>
                                  <a:prstGeom prst="rect">
                                    <a:avLst/>
                                  </a:prstGeom>
                                  <a:ln w="3175"/>
                                </wps:spPr>
                                <wps:style>
                                  <a:lnRef idx="2">
                                    <a:schemeClr val="dk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6E66E9" w:rsidRPr="006E66E9" w:rsidRDefault="006E66E9" w:rsidP="006E66E9">
                                      <w:pPr>
                                        <w:rPr>
                                          <w:sz w:val="15"/>
                                          <w:szCs w:val="15"/>
                                        </w:rPr>
                                      </w:pPr>
                                      <w:r w:rsidRPr="006E66E9">
                                        <w:rPr>
                                          <w:rFonts w:hint="eastAsia"/>
                                          <w:sz w:val="15"/>
                                          <w:szCs w:val="15"/>
                                        </w:rPr>
                                        <w:t>取消分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wpg:grpSp>
                            <wps:wsp>
                              <wps:cNvPr id="185" name="矩形 185"/>
                              <wps:cNvSpPr/>
                              <wps:spPr>
                                <a:xfrm>
                                  <a:off x="285750" y="444500"/>
                                  <a:ext cx="335280" cy="1557020"/>
                                </a:xfrm>
                                <a:prstGeom prst="rect">
                                  <a:avLst/>
                                </a:prstGeom>
                                <a:ln w="3175"/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E66E9" w:rsidRPr="006E66E9" w:rsidRDefault="006E66E9" w:rsidP="006E66E9">
                                    <w:pPr>
                                      <w:rPr>
                                        <w:sz w:val="15"/>
                                        <w:szCs w:val="15"/>
                                      </w:rPr>
                                    </w:pPr>
                                    <w:r w:rsidRPr="006E66E9">
                                      <w:rPr>
                                        <w:rFonts w:hint="eastAsia"/>
                                        <w:sz w:val="15"/>
                                        <w:szCs w:val="15"/>
                                      </w:rPr>
                                      <w:t>查看分享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38" o:spid="_x0000_s1026" style="position:absolute;margin-left:-23.25pt;margin-top:44.45pt;width:513.95pt;height:249.15pt;z-index:251658240" coordsize="82232,491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">
                <v:rect id="矩形 139" o:spid="_x0000_s1027" style="position:absolute;top:37084;width:3352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I0c8IA&#10;AADcAAAADwAAAGRycy9kb3ducmV2LnhtbERPTWsCMRC9F/wPYQRvNWtXiq5GkaWCh16qHjwOm3E3&#10;upmsSdTtv28Khd7m8T5nue5tKx7kg3GsYDLOQBBXThuuFRwP29cZiBCRNbaOScE3BVivBi9LLLR7&#10;8hc99rEWKYRDgQqaGLtCylA1ZDGMXUecuLPzFmOCvpba4zOF21a+Zdm7tGg4NTTYUdlQdd3frYLP&#10;rjT+dsmzcDLTwzSc8o/ykis1GvabBYhIffwX/7l3Os3P5/D7TLpAr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jRzwgAAANwAAAAPAAAAAAAAAAAAAAAAAJgCAABkcnMvZG93&#10;bnJldi54bWxQSwUGAAAAAAQABAD1AAAAhwMAAAAA&#10;" fillcolor="white [3201]" strokecolor="black [3200]" strokeweight=".25pt">
                  <v:textbox>
                    <w:txbxContent>
                      <w:p w:rsidR="006E66E9" w:rsidRPr="006E66E9" w:rsidRDefault="006E66E9" w:rsidP="006E66E9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E66E9">
                          <w:rPr>
                            <w:rFonts w:hint="eastAsia"/>
                            <w:sz w:val="15"/>
                            <w:szCs w:val="15"/>
                          </w:rPr>
                          <w:t>继续下载</w:t>
                        </w:r>
                      </w:p>
                    </w:txbxContent>
                  </v:textbox>
                </v:rect>
                <v:group id="组合 140" o:spid="_x0000_s1028" style="position:absolute;left:698;width:81534;height:49187" coordsize="81534,491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a4jnM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+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driOcxgAAANwA&#10;AAAPAAAAAAAAAAAAAAAAAKoCAABkcnMvZG93bnJldi54bWxQSwUGAAAAAAQABAD6AAAAnQMAAAAA&#10;">
                  <v:group id="组合 141" o:spid="_x0000_s1029" style="position:absolute;left:33782;width:9525;height:10439" coordsize="9525,104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      <v:rect id="矩形 142" o:spid="_x0000_s1030" style="position:absolute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DVf8IA&#10;AADcAAAADwAAAGRycy9kb3ducmV2LnhtbERPS2sCMRC+C/6HMEJvmq27FFmNUpYKPXjxcfA4bKa7&#10;sZvJNom6/ntTKPQ2H99zVpvBduJGPhjHCl5nGQji2mnDjYLTcTtdgAgRWWPnmBQ8KMBmPR6tsNTu&#10;znu6HWIjUgiHEhW0MfallKFuyWKYuZ44cV/OW4wJ+kZqj/cUbjs5z7I3adFwamixp6ql+vtwtQp2&#10;fWX8zyXPwtkUxyKc84/qkiv1MhnelyAiDfFf/Of+1Gl+MYffZ9IFcv0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NV/wgAAANwAAAAPAAAAAAAAAAAAAAAAAJgCAABkcnMvZG93&#10;bnJldi54bWxQSwUGAAAAAAQABAD1AAAAhwMAAAAA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云盘</w:t>
                            </w:r>
                          </w:p>
                          <w:p w:rsidR="006E66E9" w:rsidRPr="006E66E9" w:rsidRDefault="006E66E9" w:rsidP="006E66E9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</w:p>
                        </w:txbxContent>
                      </v:textbox>
                    </v:rect>
                    <v:shapetype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下箭头 143" o:spid="_x0000_s1031" type="#_x0000_t67" style="position:absolute;left:3048;top:4648;width:2590;height:57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C/4MMA&#10;AADcAAAADwAAAGRycy9kb3ducmV2LnhtbERPTWvCQBC9C/0PyxR6azZWWyW6SikIFfVgquBxzI5J&#10;MDsbstsY/70rCN7m8T5nOu9MJVpqXGlZQT+KQRBnVpecK9j9Ld7HIJxH1lhZJgVXcjCfvfSmmGh7&#10;4S21qc9FCGGXoILC+zqR0mUFGXSRrYkDd7KNQR9gk0vd4CWEm0p+xPGXNFhyaCiwpp+CsnP6bxRs&#10;MHWn6/I8aDefB17tR4vjYd1X6u21+56A8NT5p/jh/tVh/nAA92fCBXJ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oC/4MMAAADcAAAADwAAAAAAAAAAAAAAAACYAgAAZHJzL2Rv&#10;d25yZXYueG1sUEsFBgAAAAAEAAQA9QAAAIgDAAAAAA==&#10;" adj="16768" fillcolor="white [3201]" strokecolor="black [3200]" strokeweight="2pt"/>
                  </v:group>
                  <v:group id="组合 144" o:spid="_x0000_s1032" style="position:absolute;left:35941;top:13906;width:9525;height:18593" coordorigin="2667" coordsize="9525,185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KVJZ/CAAAA3AAAAA8A&#10;AAAAAAAAAAAAAAAAqgIAAGRycy9kb3ducmV2LnhtbFBLBQYAAAAABAAEAPoAAACZAwAAAAA=&#10;">
                    <v:rect id="矩形 145" o:spid="_x0000_s1033" style="position:absolute;left:2667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lNC8MA&#10;AADcAAAADwAAAGRycy9kb3ducmV2LnhtbERPPW/CMBDdK/EfrEPqVhyaUFUBg1DUSh26lDAwnuIj&#10;McTnYLuQ/vu6UiW2e3qft9qMthdX8sE4VjCfZSCIG6cNtwr29fvTK4gQkTX2jknBDwXYrCcPKyy1&#10;u/EXXXexFSmEQ4kKuhiHUsrQdGQxzNxAnLij8xZjgr6V2uMthdtePmfZi7RoODV0OFDVUXPefVsF&#10;n0Nl/OWUZ+FgiroIh/ytOuVKPU7H7RJEpDHexf/uD53mFwv4eyZd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WlNC8MAAADcAAAADwAAAAAAAAAAAAAAAACYAgAAZHJzL2Rv&#10;d25yZXYueG1sUEsFBgAAAAAEAAQA9QAAAIgDAAAAAA==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登陆</w:t>
                            </w: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/</w:t>
                            </w: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注册</w:t>
                            </w:r>
                          </w:p>
                          <w:p w:rsidR="006E66E9" w:rsidRPr="006E66E9" w:rsidRDefault="006E66E9" w:rsidP="006E66E9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</w:p>
                        </w:txbxContent>
                      </v:textbox>
                    </v:rect>
                    <v:rect id="矩形 146" o:spid="_x0000_s1034" style="position:absolute;left:2794;top:6470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vTfMIA&#10;AADcAAAADwAAAGRycy9kb3ducmV2LnhtbERPTWsCMRC9F/wPYQRvNdvuIrIapSwKHrxUPXgcNtPd&#10;2M1kTVJd/70pFHqbx/uc5XqwnbiRD8axgrdpBoK4dtpwo+B03L7OQYSIrLFzTAoeFGC9Gr0ssdTu&#10;zp90O8RGpBAOJSpoY+xLKUPdksUwdT1x4r6ctxgT9I3UHu8p3HbyPctm0qLh1NBiT1VL9ffhxyrY&#10;95Xx10uehbMpjkU455vqkis1GQ8fCxCRhvgv/nPvdJpfzOD3mXSBX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u9N8wgAAANwAAAAPAAAAAAAAAAAAAAAAAJgCAABkcnMvZG93&#10;bnJldi54bWxQSwUGAAAAAAQABAD1AAAAhwMAAAAA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注册</w:t>
                            </w:r>
                          </w:p>
                        </w:txbxContent>
                      </v:textbox>
                    </v:rect>
                    <v:rect id="矩形 147" o:spid="_x0000_s1035" style="position:absolute;left:8483;top:6477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d258MA&#10;AADcAAAADwAAAGRycy9kb3ducmV2LnhtbERPPW/CMBDdK/EfrEPqVhyaiFYBg1DUSh26lDAwnuIj&#10;McTnYLuQ/vu6UiW2e3qft9qMthdX8sE4VjCfZSCIG6cNtwr29fvTK4gQkTX2jknBDwXYrCcPKyy1&#10;u/EXXXexFSmEQ4kKuhiHUsrQdGQxzNxAnLij8xZjgr6V2uMthdtePmfZQlo0nBo6HKjqqDnvvq2C&#10;z6Ey/nLKs3AwRV2EQ/5WnXKlHqfjdgki0hjv4n/3h07zixf4eyZd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vd258MAAADcAAAADwAAAAAAAAAAAAAAAACYAgAAZHJzL2Rv&#10;d25yZXYueG1sUEsFBgAAAAAEAAQA9QAAAIgDAAAAAA==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登陆</w:t>
                            </w:r>
                          </w:p>
                        </w:txbxContent>
                      </v:textbox>
                    </v:rect>
                  </v:group>
                  <v:group id="组合 148" o:spid="_x0000_s1036" style="position:absolute;top:14668;width:16008;height:34519" coordorigin="4953" coordsize="12727,345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  <v:group id="组合 149" o:spid="_x0000_s1037" style="position:absolute;left:4953;width:12727;height:34518" coordorigin="4953" coordsize="12727,345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JSKAcQAAADcAAAADwAAAGRycy9kb3ducmV2LnhtbERPS2vCQBC+F/wPywi9&#10;1U1sKxqziogtPYjgA8TbkJ08MDsbstsk/vtuodDbfHzPSdeDqUVHrassK4gnEQjizOqKCwWX88fL&#10;HITzyBpry6TgQQ7Wq9FTiom2PR+pO/lChBB2CSoovW8SKV1WkkE3sQ1x4HLbGvQBtoXULfYh3NRy&#10;GkUzabDi0FBiQ9uSsvvp2yj47LHfvMa7bn/Pt4/b+f1w3cek1PN42CxBeBr8v/jP/aXD/LcF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JSKAcQAAADcAAAA&#10;DwAAAAAAAAAAAAAAAACqAgAAZHJzL2Rvd25yZXYueG1sUEsFBgAAAAAEAAQA+gAAAJsDAAAAAA==&#10;">
                      <v:rect id="矩形 150" o:spid="_x0000_s1038" style="position:absolute;left:6492;width:9522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d4TsUA&#10;AADcAAAADwAAAGRycy9kb3ducmV2LnhtbESPQW/CMAyF75P2HyJP2m2kozBNHQFNFZM47DLYgaPV&#10;eG1Y45QkQPn382ESN1vv+b3Pi9Xoe3WmmFxgA8+TAhRxE6zj1sD37uPpFVTKyBb7wGTgSglWy/u7&#10;BVY2XPiLztvcKgnhVKGBLueh0jo1HXlMkzAQi/YToscsa2y1jXiRcN/raVG8aI+OpaHDgeqOmt/t&#10;yRv4HGoXj4eySHs3283SvlzXh9KYx4fx/Q1UpjHfzP/XGyv4c8GXZ2QC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x3hOxQAAANwAAAAPAAAAAAAAAAAAAAAAAJgCAABkcnMv&#10;ZG93bnJldi54bWxQSwUGAAAAAAQABAD1AAAAig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传输</w:t>
                              </w:r>
                            </w:p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color w:val="FF0000"/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v:textbox>
                      </v:rect>
                      <v:rect id="矩形 151" o:spid="_x0000_s1039" style="position:absolute;left:4953;top:6629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vd1cIA&#10;AADcAAAADwAAAGRycy9kb3ducmV2LnhtbERPTWsCMRC9F/wPYYTeatauLbIaRZYKPXip9uBx2Iy7&#10;0c1kTaKu/94Ihd7m8T5nvuxtK67kg3GsYDzKQBBXThuuFfzu1m9TECEia2wdk4I7BVguBi9zLLS7&#10;8Q9dt7EWKYRDgQqaGLtCylA1ZDGMXEecuIPzFmOCvpba4y2F21a+Z9mntGg4NTTYUdlQddperIJN&#10;Vxp/PuZZ2JvJbhL2+Vd5zJV6HfarGYhIffwX/7m/dZr/MYbnM+k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i93V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上传</w:t>
                              </w:r>
                            </w:p>
                          </w:txbxContent>
                        </v:textbox>
                      </v:rect>
                      <v:rect id="矩形 152" o:spid="_x0000_s1040" style="position:absolute;left:14249;top:6553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lDosIA&#10;AADcAAAADwAAAGRycy9kb3ducmV2LnhtbERPTWsCMRC9F/wPYYTealbXFlmNIotCD16qPXgcNuNu&#10;dDNZk6jbf98Ihd7m8T5nseptK+7kg3GsYDzKQBBXThuuFXwftm8zECEia2wdk4IfCrBaDl4WWGj3&#10;4C+672MtUgiHAhU0MXaFlKFqyGIYuY44cSfnLcYEfS21x0cKt62cZNmHtGg4NTTYUdlQddnfrIJd&#10;Vxp/PedZOJrpYRqO+aY850q9Dvv1HESkPv6L/9yfOs1/n8DzmXSB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UOi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下载</w:t>
                              </w:r>
                            </w:p>
                          </w:txbxContent>
                        </v:textbox>
                      </v:rect>
                      <v:rect id="矩形 153" o:spid="_x0000_s1041" style="position:absolute;left:7744;top:22326;width:3040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XmOcIA&#10;AADcAAAADwAAAGRycy9kb3ducmV2LnhtbERPTWsCMRC9F/wPYQRvNWvXiqxGkaWCh16qHjwOm3E3&#10;upmsSdTtv28Khd7m8T5nue5tKx7kg3GsYDLOQBBXThuuFRwP29c5iBCRNbaOScE3BVivBi9LLLR7&#10;8hc99rEWKYRDgQqaGLtCylA1ZDGMXUecuLPzFmOCvpba4zOF21a+ZdlMWjScGhrsqGyouu7vVsFn&#10;Vxp/u+RZOJnpYRpO+Ud5yZUaDfvNAkSkPv6L/9w7nea/5/D7TLpAr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FeY5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暂停下载</w:t>
                              </w:r>
                            </w:p>
                          </w:txbxContent>
                        </v:textbox>
                      </v:rect>
                      <v:rect id="矩形 154" o:spid="_x0000_s1042" style="position:absolute;left:11213;top:22326;width:2974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x+TcMA&#10;AADcAAAADwAAAGRycy9kb3ducmV2LnhtbERPPW/CMBDdK/EfrEPqVhyaUFUBg1DUSh26lDAwnuIj&#10;McTnYLuQ/vu6UiW2e3qft9qMthdX8sE4VjCfZSCIG6cNtwr29fvTK4gQkTX2jknBDwXYrCcPKyy1&#10;u/EXXXexFSmEQ4kKuhiHUsrQdGQxzNxAnLij8xZjgr6V2uMthdtePmfZi7RoODV0OFDVUXPefVsF&#10;n0Nl/OWUZ+FgiroIh/ytOuVKPU7H7RJEpDHexf/uD53mLwr4eyZd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/x+TcMAAADcAAAADwAAAAAAAAAAAAAAAACYAgAAZHJzL2Rv&#10;d25yZXYueG1sUEsFBgAAAAAEAAQA9QAAAIgDAAAAAA==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proofErr w:type="gramStart"/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单文件</w:t>
                              </w:r>
                              <w:proofErr w:type="gramEnd"/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下载</w:t>
                              </w:r>
                            </w:p>
                          </w:txbxContent>
                        </v:textbox>
                      </v:rect>
                      <v:rect id="矩形 155" o:spid="_x0000_s1043" style="position:absolute;left:14707;top:22402;width:297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Db1sIA&#10;AADcAAAADwAAAGRycy9kb3ducmV2LnhtbERPTWsCMRC9C/6HMAVvmq2rpaxGkaVCD16qPXgcNtPd&#10;6GayJqlu/70pCN7m8T5nue5tK67kg3Gs4HWSgSCunDZcK/g+bMfvIEJE1tg6JgV/FGC9Gg6WWGh3&#10;4y+67mMtUgiHAhU0MXaFlKFqyGKYuI44cT/OW4wJ+lpqj7cUbls5zbI3adFwamiwo7Kh6rz/tQp2&#10;XWn85ZRn4Whmh1k45h/lKVdq9NJvFiAi9fEpfrg/dZo/n8P/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sNvW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多文件下载</w:t>
                              </w:r>
                            </w:p>
                          </w:txbxContent>
                        </v:textbox>
                      </v:rect>
                    </v:group>
                    <v:shape id="下箭头 156" o:spid="_x0000_s1044" type="#_x0000_t67" style="position:absolute;left:14249;top:19278;width:2591;height:21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0+d8MA&#10;AADcAAAADwAAAGRycy9kb3ducmV2LnhtbERPS2sCMRC+F/ofwhR6q9nKVupqFAmopT35wuuwGTdb&#10;N5N1k+r23zeFQm/z8T1nOu9dI67UhdqzgudBBoK49KbmSsF+t3x6BREissHGMyn4pgDz2f3dFAvj&#10;b7yh6zZWIoVwKFCBjbEtpAylJYdh4FvixJ185zAm2FXSdHhL4a6RwywbSYc1pwaLLWlL5Xn75RS0&#10;H4f1XtuVvhw/8/e11vl5vMiVenzoFxMQkfr4L/5zv5k0/2UEv8+kC+Ts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0+d8MAAADcAAAADwAAAAAAAAAAAAAAAACYAgAAZHJzL2Rv&#10;d25yZXYueG1sUEsFBgAAAAAEAAQA9QAAAIgDAAAAAA==&#10;" adj="10800" fillcolor="white [3201]" strokecolor="black [3200]" strokeweight="2pt"/>
                  </v:group>
                  <v:group id="组合 157" o:spid="_x0000_s1045" style="position:absolute;left:68770;top:13970;width:12764;height:32988" coordorigin="4368" coordsize="12763,329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    <v:group id="组合 158" o:spid="_x0000_s1046" style="position:absolute;left:4368;width:12764;height:32988" coordorigin="4368" coordsize="12763,329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G5R8YAAADcAAAADwAAAGRycy9kb3ducmV2LnhtbESPT2vCQBDF7wW/wzKC&#10;t7pJi0VSNyJSiwcpVAultyE7+YPZ2ZBdk/jtO4dCbzO8N+/9ZrOdXKsG6kPj2UC6TEARF942XBn4&#10;uhwe16BCRLbYeiYDdwqwzWcPG8ysH/mThnOslIRwyNBAHWOXaR2KmhyGpe+IRSt97zDK2lfa9jhK&#10;uGv1U5K8aIcNS0ONHe1rKq7nmzPwPuK4e07fhtO13N9/Lqu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AblHxgAAANwA&#10;AAAPAAAAAAAAAAAAAAAAAKoCAABkcnMvZG93bnJldi54bWxQSwUGAAAAAAQABAD6AAAAnQMAAAAA&#10;">
                      <v:rect id="矩形 159" o:spid="_x0000_s1047" style="position:absolute;left:5715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3R08MA&#10;AADcAAAADwAAAGRycy9kb3ducmV2LnhtbERPPW/CMBDdK/EfrEPqVhwIrSBgEIqo1KFLgYHxFB+J&#10;IT4H20D67+tKlbrd0/u85bq3rbiTD8axgvEoA0FcOW24VnDYv7/MQISIrLF1TAq+KcB6NXhaYqHd&#10;g7/ovou1SCEcClTQxNgVUoaqIYth5DrixJ2ctxgT9LXUHh8p3LZykmVv0qLh1NBgR2VD1WV3swo+&#10;u9L46znPwtFM99NwzLflOVfqedhvFiAi9fFf/Of+0Gn+6xx+n0kX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f3R08MAAADcAAAADwAAAAAAAAAAAAAAAACYAgAAZHJzL2Rv&#10;d25yZXYueG1sUEsFBgAAAAAEAAQA9QAAAIgDAAAAAA==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color w:val="000000" w:themeColor="text1"/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color w:val="000000" w:themeColor="text1"/>
                                  <w:sz w:val="15"/>
                                  <w:szCs w:val="15"/>
                                </w:rPr>
                                <w:t>文件搜索</w:t>
                              </w:r>
                            </w:p>
                            <w:p w:rsidR="006E66E9" w:rsidRPr="006E66E9" w:rsidRDefault="006E66E9" w:rsidP="006E66E9">
                              <w:pPr>
                                <w:jc w:val="center"/>
                                <w:rPr>
                                  <w:color w:val="FF0000"/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v:textbox>
                      </v:rect>
                      <v:rect id="矩形 160" o:spid="_x0000_s1048" style="position:absolute;left:4368;top:6165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uy88UA&#10;AADcAAAADwAAAGRycy9kb3ducmV2LnhtbESPQW/CMAyF70j7D5En7QbpVoRQR0BTtUk7cBlw4Gg1&#10;XhvWOF2SQfn38wGJm633/N7n1Wb0vTpTTC6wgedZAYq4CdZxa+Cw/5guQaWMbLEPTAaulGCzfpis&#10;sLLhwl903uVWSQinCg10OQ+V1qnpyGOahYFYtO8QPWZZY6ttxIuE+16/FMVCe3QsDR0OVHfU/Oz+&#10;vIHtULv4eyqLdHTz/Twdy/f6VBrz9Di+vYLKNOa7+Xb9aQV/IfjyjEyg1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q7LzxQAAANwAAAAPAAAAAAAAAAAAAAAAAJgCAABkcnMv&#10;ZG93bnJldi54bWxQSwUGAAAAAAQABAD1AAAAig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模糊搜索</w:t>
                              </w:r>
                            </w:p>
                          </w:txbxContent>
                        </v:textbox>
                      </v:rect>
                      <v:rect id="矩形 161" o:spid="_x0000_s1049" style="position:absolute;left:9137;top:6013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cXaMIA&#10;AADcAAAADwAAAGRycy9kb3ducmV2LnhtbERPS4vCMBC+L/gfwgje1lQrIl2jSNmFPezFx8Hj0My2&#10;0WbSTaLWf78RBG/z8T1nue5tK67kg3GsYDLOQBBXThuuFRz2X+8LECEia2wdk4I7BVivBm9LLLS7&#10;8Zauu1iLFMKhQAVNjF0hZagashjGriNO3K/zFmOCvpba4y2F21ZOs2wuLRpODQ12VDZUnXcXq+Cn&#10;K43/O+VZOJrZfhaO+Wd5ypUaDfvNB4hIfXyJn+5vnebPJ/B4Jl0gV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5xdo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筛选搜索</w:t>
                              </w:r>
                            </w:p>
                          </w:txbxContent>
                        </v:textbox>
                      </v:rect>
                      <v:rect id="矩形 162" o:spid="_x0000_s1050" style="position:absolute;left:13487;top:5772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WJH8IA&#10;AADcAAAADwAAAGRycy9kb3ducmV2LnhtbERPTYvCMBC9L/gfwgh7W1OtyFKNImUFD17UPXgcmrGN&#10;NpOaZLX7742wsLd5vM9ZrHrbijv5YBwrGI8yEMSV04ZrBd/HzccniBCRNbaOScEvBVgtB28LLLR7&#10;8J7uh1iLFMKhQAVNjF0hZagashhGriNO3Nl5izFBX0vt8ZHCbSsnWTaTFg2nhgY7Khuqrocfq2DX&#10;lcbfLnkWTmZ6nIZT/lVecqXeh/16DiJSH//Ff+6tTvNnE3g9ky6Qy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NYkf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信息展示</w:t>
                              </w:r>
                            </w:p>
                          </w:txbxContent>
                        </v:textbox>
                      </v:rect>
                      <v:rect id="矩形 163" o:spid="_x0000_s1051" style="position:absolute;left:9391;top:20872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kshMEA&#10;AADcAAAADwAAAGRycy9kb3ducmV2LnhtbERPTYvCMBC9L/gfwgje1tStiFSjSHFhD15WPXgcmrGN&#10;NpOaZLX+e7OwsLd5vM9Zrnvbijv5YBwrmIwzEMSV04ZrBcfD5/scRIjIGlvHpOBJAdarwdsSC+0e&#10;/E33faxFCuFQoIImxq6QMlQNWQxj1xEn7uy8xZigr6X2+EjhtpUfWTaTFg2nhgY7Khuqrvsfq2DX&#10;lcbfLnkWTmZ6mIZTvi0vuVKjYb9ZgIjUx3/xn/tLp/mzHH6fS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5LITBAAAA3AAAAA8AAAAAAAAAAAAAAAAAmAIAAGRycy9kb3du&#10;cmV2LnhtbFBLBQYAAAAABAAEAPUAAACGAwAAAAA=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列表展示</w:t>
                              </w:r>
                            </w:p>
                          </w:txbxContent>
                        </v:textbox>
                      </v:rect>
                      <v:rect id="矩形 164" o:spid="_x0000_s1052" style="position:absolute;left:13779;top:20872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C08MIA&#10;AADcAAAADwAAAGRycy9kb3ducmV2LnhtbERPTWsCMRC9F/wPYQRvNdvuIrIapSwKHrxUPXgcNtPd&#10;2M1kTVJd/70pFHqbx/uc5XqwnbiRD8axgrdpBoK4dtpwo+B03L7OQYSIrLFzTAoeFGC9Gr0ssdTu&#10;zp90O8RGpBAOJSpoY+xLKUPdksUwdT1x4r6ctxgT9I3UHu8p3HbyPctm0qLh1NBiT1VL9ffhxyrY&#10;95Xx10uehbMpjkU455vqkis1GQ8fCxCRhvgv/nPvdJo/K+D3mXSBX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kLTw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详情</w:t>
                              </w:r>
                            </w:p>
                          </w:txbxContent>
                        </v:textbox>
                      </v:rect>
                    </v:group>
                    <v:shape id="下箭头 165" o:spid="_x0000_s1053" type="#_x0000_t67" style="position:absolute;left:14033;top:18510;width:2591;height:213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NqvcMA&#10;AADcAAAADwAAAGRycy9kb3ducmV2LnhtbERPS2sCMRC+F/ofwhR6q9nKVupqFAmopT35wuuwGTdb&#10;N5N1k+r23zeFQm/z8T1nOu9dI67UhdqzgudBBoK49KbmSsF+t3x6BREissHGMyn4pgDz2f3dFAvj&#10;b7yh6zZWIoVwKFCBjbEtpAylJYdh4FvixJ185zAm2FXSdHhL4a6RwywbSYc1pwaLLWlL5Xn75RS0&#10;H4f1XtuVvhw/8/e11vl5vMiVenzoFxMQkfr4L/5zv5k0f/QCv8+kC+Ts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gNqvcMAAADcAAAADwAAAAAAAAAAAAAAAACYAgAAZHJzL2Rv&#10;d25yZXYueG1sUEsFBgAAAAAEAAQA9QAAAIgDAAAAAA==&#10;" adj="10800" fillcolor="white [3201]" strokecolor="black [3200]" strokeweight="2pt"/>
                  </v:group>
                  <v:group id="组合 166" o:spid="_x0000_s1054" style="position:absolute;left:50800;top:14097;width:14465;height:33197" coordsize="14465,33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5CE8MAAADcAAAADwAAAGRycy9kb3ducmV2LnhtbERPTWuDQBC9B/Iflgn0&#10;lqymVIrJRkSS0kMoNCmU3gZ3oqI7K+5Wzb/vFgq9zeN9zj6bTSdGGlxjWUG8iUAQl1Y3XCn4uJ7W&#10;zyCcR9bYWSYFd3KQHZaLPabaTvxO48VXIoSwS1FB7X2fSunKmgy6je2JA3ezg0Ef4FBJPeAUwk0n&#10;t1GUSIMNh4YaeypqKtvLt1HwMuGUP8bH8dzeivvX9ent8xyTUg+rOd+B8DT7f/Gf+1WH+Uk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2vkITwwAAANwAAAAP&#10;AAAAAAAAAAAAAAAAAKoCAABkcnMvZG93bnJldi54bWxQSwUGAAAAAAQABAD6AAAAmgMAAAAA&#10;">
                    <v:group id="组合 167" o:spid="_x0000_s1055" style="position:absolute;width:14166;height:33197" coordsize="14166,33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  <v:group id="组合 168" o:spid="_x0000_s1056" style="position:absolute;left:444;width:13722;height:33121" coordorigin="4814,-76" coordsize="13808,331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        <v:group id="组合 169" o:spid="_x0000_s1057" style="position:absolute;left:6041;top:-76;width:12581;height:33121" coordorigin="6041,-76" coordsize="12581,331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yHWYcMAAADcAAAADwAAAGRycy9kb3ducmV2LnhtbERPS4vCMBC+C/6HMIK3&#10;Na2y4naNIqLiQRZ8wLK3oRnbYjMpTWzrv98Igrf5+J4zX3amFA3VrrCsIB5FIIhTqwvOFFzO248Z&#10;COeRNZaWScGDHCwX/d4cE21bPlJz8pkIIewSVJB7XyVSujQng25kK+LAXW1t0AdYZ1LX2IZwU8px&#10;FE2lwYJDQ44VrXNKb6e7UbBrsV1N4k1zuF3Xj7/z58/vISalhoNu9Q3CU+ff4pd7r8P86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IdZhwwAAANwAAAAP&#10;AAAAAAAAAAAAAAAAAKoCAABkcnMvZG93bnJldi54bWxQSwUGAAAAAAQABAD6AAAAmgMAAAAA&#10;">
                          <v:rect id="矩形 170" o:spid="_x0000_s1058" style="position:absolute;left:6041;top:-76;width:9527;height:41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IkLsUA&#10;AADcAAAADwAAAGRycy9kb3ducmV2LnhtbESPQW/CMAyF75P2HyJP2m2ko4hNHQFNFZM47DLYgaPV&#10;eG1Y45QkQPn382ESN1vv+b3Pi9Xoe3WmmFxgA8+TAhRxE6zj1sD37uPpFVTKyBb7wGTgSglWy/u7&#10;BVY2XPiLztvcKgnhVKGBLueh0jo1HXlMkzAQi/YToscsa2y1jXiRcN/raVHMtUfH0tDhQHVHze/2&#10;5A18DrWLx0NZpL2b7WZpX67rQ2nM48P4/gYq05hv5v/rjRX8F8GXZ2QC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ciQuxQAAANwAAAAPAAAAAAAAAAAAAAAAAJgCAABkcnMv&#10;ZG93bnJldi54bWxQSwUGAAAAAAQABAD1AAAAigMAAAAA&#10;" fillcolor="white [3201]" strokecolor="black [3200]" strokeweight=".25pt">
                            <v:textbo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文件管理</w:t>
                                  </w:r>
                                </w:p>
                                <w:p w:rsidR="006E66E9" w:rsidRPr="006E66E9" w:rsidRDefault="006E66E9" w:rsidP="006E66E9">
                                  <w:pPr>
                                    <w:jc w:val="center"/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</w:p>
                              </w:txbxContent>
                            </v:textbox>
                          </v:rect>
                          <v:rect id="矩形 171" o:spid="_x0000_s1059" style="position:absolute;left:10233;top:6172;width:3354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6BtcIA&#10;AADcAAAADwAAAGRycy9kb3ducmV2LnhtbERPTWsCMRC9F/wPYYTeatautLIaRZYKPXip9uBx2Iy7&#10;0c1kTaKu/94Ihd7m8T5nvuxtK67kg3GsYDzKQBBXThuuFfzu1m9TECEia2wdk4I7BVguBi9zLLS7&#10;8Q9dt7EWKYRDgQqaGLtCylA1ZDGMXEecuIPzFmOCvpba4y2F21a+Z9mHtGg4NTTYUdlQddperIJN&#10;Vxp/PuZZ2JvJbhL2+Vd5zJV6HfarGYhIffwX/7m/dZr/OYbnM+k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PoG1wgAAANwAAAAPAAAAAAAAAAAAAAAAAJgCAABkcnMvZG93&#10;bnJldi54bWxQSwUGAAAAAAQABAD1AAAAhwMAAAAA&#10;" fillcolor="white [3201]" strokecolor="black [3200]" strokeweight=".25pt">
                            <v:textbo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查看文件属性</w:t>
                                  </w:r>
                                </w:p>
                              </w:txbxContent>
                            </v:textbox>
                          </v:rect>
                          <v:rect id="矩形 172" o:spid="_x0000_s1060" style="position:absolute;left:15268;top:6172;width:3354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wfwsIA&#10;AADcAAAADwAAAGRycy9kb3ducmV2LnhtbERPTWsCMRC9F/wPYYTealZXWlmNIotCD16qPXgcNuNu&#10;dDNZk6jbf98Ihd7m8T5nseptK+7kg3GsYDzKQBBXThuuFXwftm8zECEia2wdk4IfCrBaDl4WWGj3&#10;4C+672MtUgiHAhU0MXaFlKFqyGIYuY44cSfnLcYEfS21x0cKt62cZNm7tGg4NTTYUdlQddnfrIJd&#10;Vxp/PedZOJrpYRqO+aY850q9Dvv1HESkPv6L/9yfOs3/mMDzmXSB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7B/CwgAAANwAAAAPAAAAAAAAAAAAAAAAAJgCAABkcnMvZG93&#10;bnJldi54bWxQSwUGAAAAAAQABAD1AAAAhwMAAAAA&#10;" fillcolor="white [3201]" strokecolor="black [3200]" strokeweight=".25pt">
                            <v:textbo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文件分类</w:t>
                                  </w:r>
                                </w:p>
                              </w:txbxContent>
                            </v:textbox>
                          </v:rect>
                          <v:rect id="矩形 173" o:spid="_x0000_s1061" style="position:absolute;left:8124;top:20847;width:3355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C6WcIA&#10;AADcAAAADwAAAGRycy9kb3ducmV2LnhtbERPTWsCMRC9F/wPYQRvNWtXqqxGkaWCh16qHjwOm3E3&#10;upmsSdTtv28Khd7m8T5nue5tKx7kg3GsYDLOQBBXThuuFRwP29c5iBCRNbaOScE3BVivBi9LLLR7&#10;8hc99rEWKYRDgQqaGLtCylA1ZDGMXUecuLPzFmOCvpba4zOF21a+Zdm7tGg4NTTYUdlQdd3frYLP&#10;rjT+dsmzcDLTwzSc8o/ykis1GvabBYhIffwX/7l3Os2f5fD7TLpAr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oLpZwgAAANwAAAAPAAAAAAAAAAAAAAAAAJgCAABkcnMvZG93&#10;bnJldi54bWxQSwUGAAAAAAQABAD1AAAAhwMAAAAA&#10;" fillcolor="white [3201]" strokecolor="black [3200]" strokeweight=".25pt">
                            <v:textbo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文件移动</w:t>
                                  </w:r>
                                </w:p>
                              </w:txbxContent>
                            </v:textbox>
                          </v:rect>
                          <v:rect id="矩形 174" o:spid="_x0000_s1062" style="position:absolute;left:11728;top:20929;width:3354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kiLcMA&#10;AADcAAAADwAAAGRycy9kb3ducmV2LnhtbERPPW/CMBDdK/EfrEPqVhyaiFYBg1DUSh26lDAwnuIj&#10;McTnYLuQ/vu6UiW2e3qft9qMthdX8sE4VjCfZSCIG6cNtwr29fvTK4gQkTX2jknBDwXYrCcPKyy1&#10;u/EXXXexFSmEQ4kKuhiHUsrQdGQxzNxAnLij8xZjgr6V2uMthdtePmfZQlo0nBo6HKjqqDnvvq2C&#10;z6Ey/nLKs3AwRV2EQ/5WnXKlHqfjdgki0hjv4n/3h07zXwr4eyZd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kiLcMAAADcAAAADwAAAAAAAAAAAAAAAACYAgAAZHJzL2Rv&#10;d25yZXYueG1sUEsFBgAAAAAEAAQA9QAAAIgDAAAAAA==&#10;" fillcolor="white [3201]" strokecolor="black [3200]" strokeweight=".25pt">
                            <v:textbox>
                              <w:txbxContent>
                                <w:p w:rsidR="006E66E9" w:rsidRPr="006E66E9" w:rsidRDefault="006E66E9" w:rsidP="006E66E9">
                                  <w:pPr>
                                    <w:rPr>
                                      <w:sz w:val="15"/>
                                      <w:szCs w:val="15"/>
                                    </w:rPr>
                                  </w:pPr>
                                  <w:r w:rsidRPr="006E66E9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文件重命名</w:t>
                                  </w:r>
                                </w:p>
                              </w:txbxContent>
                            </v:textbox>
                          </v:rect>
                        </v:group>
                        <v:shape id="下箭头 175" o:spid="_x0000_s1063" type="#_x0000_t67" style="position:absolute;left:4814;top:18745;width:2588;height:213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r8YMQA&#10;AADcAAAADwAAAGRycy9kb3ducmV2LnhtbERPS08CMRC+m/gfmjHxJl3NirBQCGmCGDnJI1wn23G7&#10;sp0u2wrrv7ckJt7my/ec6bx3jThTF2rPCh4HGQji0puaKwW77fJhBCJEZIONZ1LwQwHms9ubKRbG&#10;X/iDzptYiRTCoUAFNsa2kDKUlhyGgW+JE/fpO4cxwa6SpsNLCneNfMqyoXRYc2qw2JK2VB43305B&#10;u96vdtq+6tPhK39faZ0fx4tcqfu7fjEBEamP/+I/95tJ81+e4fpMukDO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a/GDEAAAA3AAAAA8AAAAAAAAAAAAAAAAAmAIAAGRycy9k&#10;b3ducmV2LnhtbFBLBQYAAAAABAAEAPUAAACJAwAAAAA=&#10;" adj="10800" fillcolor="white [3201]" strokecolor="black [3200]" strokeweight="2pt"/>
                      </v:group>
                      <v:rect id="矩形 176" o:spid="_x0000_s1064" style="position:absolute;left:317;top:6159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ZwcIA&#10;AADcAAAADwAAAGRycy9kb3ducmV2LnhtbERPTWsCMRC9C/6HMAVvmq0rtqxGkaVCD16qPXgcNtPd&#10;6GayJqlu/70pCN7m8T5nue5tK67kg3Gs4HWSgSCunDZcK/g+bMfvIEJE1tg6JgV/FGC9Gg6WWGh3&#10;4y+67mMtUgiHAhU0MXaFlKFqyGKYuI44cT/OW4wJ+lpqj7cUbls5zbK5tGg4NTTYUdlQdd7/WgW7&#10;rjT+csqzcDSzwywc84/ylCs1euk3CxCR+vgUP9yfOs1/m8P/M+kC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1xnB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操作</w:t>
                              </w:r>
                            </w:p>
                          </w:txbxContent>
                        </v:textbox>
                      </v:rect>
                      <v:rect id="矩形 177" o:spid="_x0000_s1065" style="position:absolute;top:21082;width:3352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u8WsIA&#10;AADcAAAADwAAAGRycy9kb3ducmV2LnhtbERPTWsCMRC9F/wPYYTeatau1LIaRZYKPXip9uBx2Iy7&#10;0c1kTaKu/94Ihd7m8T5nvuxtK67kg3GsYDzKQBBXThuuFfzu1m+fIEJE1tg6JgV3CrBcDF7mWGh3&#10;4x+6bmMtUgiHAhU0MXaFlKFqyGIYuY44cQfnLcYEfS21x1sKt618z7IPadFwamiwo7Kh6rS9WAWb&#10;rjT+fMyzsDeT3STs86/ymCv1OuxXMxCR+vgv/nN/6zR/OoXnM+k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m7xa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新建文件</w:t>
                              </w:r>
                            </w:p>
                          </w:txbxContent>
                        </v:textbox>
                      </v:rect>
                    </v:group>
                    <v:rect id="矩形 178" o:spid="_x0000_s1066" style="position:absolute;left:11112;top:20955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QoKMUA&#10;AADcAAAADwAAAGRycy9kb3ducmV2LnhtbESPQW/CMAyF75P2HyJP2m2ko4hNHQFNFZM47DLYgaPV&#10;eG1Y45QkQPn382ESN1vv+b3Pi9Xoe3WmmFxgA8+TAhRxE6zj1sD37uPpFVTKyBb7wGTgSglWy/u7&#10;BVY2XPiLztvcKgnhVKGBLueh0jo1HXlMkzAQi/YToscsa2y1jXiRcN/raVHMtUfH0tDhQHVHze/2&#10;5A18DrWLx0NZpL2b7WZpX67rQ2nM48P4/gYq05hv5v/rjRX8F6GVZ2QC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BCgoxQAAANwAAAAPAAAAAAAAAAAAAAAAAJgCAABkcnMv&#10;ZG93bnJldi54bWxQSwUGAAAAAAQABAD1AAAAigMAAAAA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文件删除</w:t>
                            </w:r>
                          </w:p>
                        </w:txbxContent>
                      </v:textbox>
                    </v:rect>
                  </v:group>
                  <v:group id="组合 179" o:spid="_x0000_s1067" style="position:absolute;left:21590;top:14097;width:11271;height:20015" coordsize="11271,20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vhAvMQAAADcAAAADwAAAGRycy9kb3ducmV2LnhtbERPS2vCQBC+F/wPywi9&#10;1U0srRqziogtPYjgA8TbkJ08MDsbstsk/vtuodDbfHzPSdeDqUVHrassK4gnEQjizOqKCwWX88fL&#10;HITzyBpry6TgQQ7Wq9FTiom2PR+pO/lChBB2CSoovW8SKV1WkkE3sQ1x4HLbGvQBtoXULfYh3NRy&#10;GkXv0mDFoaHEhrYlZffTt1Hw2WO/eY133f6ebx+389vhuo9JqefxsFmC8DT4f/Gf+0uH+bMF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vhAvMQAAADcAAAA&#10;DwAAAAAAAAAAAAAAAACqAgAAZHJzL2Rvd25yZXYueG1sUEsFBgAAAAAEAAQA+gAAAJsDAAAAAA==&#10;">
                    <v:rect id="矩形 180" o:spid="_x0000_s1068" style="position:absolute;top:4445;width:3352;height:155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dUCcUA&#10;AADcAAAADwAAAGRycy9kb3ducmV2LnhtbESPQW/CMAyF75P2HyJP2m2kUIRQR0Co2qQddhnswNFq&#10;TBtonC4J0P37+TCJm633/N7n1Wb0vbpSTC6wgemkAEXcBOu4NfC9f39ZgkoZ2WIfmAz8UoLN+vFh&#10;hZUNN/6i6y63SkI4VWigy3motE5NRx7TJAzEoh1D9Jhlja22EW8S7ns9K4qF9uhYGjocqO6oOe8u&#10;3sDnULv4cyqLdHDz/Twdyrf6VBrz/DRuX0FlGvPd/H/9YQV/KfjyjEy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p1QJxQAAANwAAAAPAAAAAAAAAAAAAAAAAJgCAABkcnMv&#10;ZG93bnJldi54bWxQSwUGAAAAAAQABAD1AAAAigMAAAAA&#10;" fillcolor="white [3201]" strokecolor="black [3200]" strokeweight=".25pt">
                      <v:textbox>
                        <w:txbxContent>
                          <w:p w:rsidR="006E66E9" w:rsidRPr="006E66E9" w:rsidRDefault="006E66E9" w:rsidP="006E66E9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6E66E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复制分享链接</w:t>
                            </w:r>
                          </w:p>
                        </w:txbxContent>
                      </v:textbox>
                    </v:rect>
                    <v:group id="组合 181" o:spid="_x0000_s1069" style="position:absolute;left:1143;width:10128;height:20015" coordsize="10128,20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          <v:group id="组合 182" o:spid="_x0000_s1070" style="position:absolute;width:10128;height:19932" coordorigin="6019" coordsize="10042,128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mJourCAAAA3AAAAA8A&#10;AAAAAAAAAAAAAAAAqgIAAGRycy9kb3ducmV2LnhtbFBLBQYAAAAABAAEAPoAAACZAwAAAAA=&#10;">
                        <v:rect id="矩形 183" o:spid="_x0000_s1071" style="position:absolute;left:6019;width:9525;height:23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XKfsMA&#10;AADcAAAADwAAAGRycy9kb3ducmV2LnhtbERPO2vDMBDeA/kP4grdErl1KMGJbIJpoUOXPIaMh3Wx&#10;lVgnR1IT999HhUK3+/iet65G24sb+WAcK3iZZyCIG6cNtwoO+4/ZEkSIyBp7x6TghwJU5XSyxkK7&#10;O2/ptoutSCEcClTQxTgUUoamI4th7gbixJ2ctxgT9K3UHu8p3PbyNcvepEXDqaHDgeqOmsvu2yr4&#10;Gmrjr+c8C0ez2C/CMX+vz7lSz0/jZgUi0hj/xX/uT53mL3P4fSZdIM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nXKfsMAAADcAAAADwAAAAAAAAAAAAAAAACYAgAAZHJzL2Rv&#10;d25yZXYueG1sUEsFBgAAAAAEAAQA9QAAAIgDAAAAAA==&#10;" fillcolor="white [3201]" strokecolor="black [3200]" strokeweight=".25pt">
                          <v:textbox>
                            <w:txbxContent>
                              <w:p w:rsidR="006E66E9" w:rsidRPr="006E66E9" w:rsidRDefault="006E66E9" w:rsidP="006E66E9">
                                <w:pPr>
                                  <w:jc w:val="center"/>
                                  <w:rPr>
                                    <w:sz w:val="15"/>
                                    <w:szCs w:val="15"/>
                                  </w:rPr>
                                </w:pPr>
                                <w:r w:rsidRPr="006E66E9">
                                  <w:rPr>
                                    <w:rFonts w:hint="eastAsia"/>
                                    <w:sz w:val="15"/>
                                    <w:szCs w:val="15"/>
                                  </w:rPr>
                                  <w:t>分享管理</w:t>
                                </w:r>
                              </w:p>
                            </w:txbxContent>
                          </v:textbox>
                        </v:rect>
                        <v:rect id="矩形 184" o:spid="_x0000_s1072" style="position:absolute;left:12706;top:2910;width:3356;height:99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xSCsMA&#10;AADcAAAADwAAAGRycy9kb3ducmV2LnhtbERPPWvDMBDdA/kP4gLdEjmxKcGNHIpJoUOXJhkyHtbV&#10;lmudHElN3H9fFQrd7vE+b7ef7CBu5INxrGC9ykAQN04bbhWcTy/LLYgQkTUOjknBNwXYV/PZDkvt&#10;7vxOt2NsRQrhUKKCLsaxlDI0HVkMKzcSJ+7DeYsxQd9K7fGewu0gN1n2KC0aTg0djlR31Hwev6yC&#10;t7E2/trnWbiY4lSES36o+1yph8X0/AQi0hT/xX/uV53mbwv4fSZdIK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ZxSCsMAAADcAAAADwAAAAAAAAAAAAAAAACYAgAAZHJzL2Rv&#10;d25yZXYueG1sUEsFBgAAAAAEAAQA9QAAAIgDAAAAAA==&#10;" fillcolor="white [3201]" strokecolor="black [3200]" strokeweight=".25pt">
                          <v:textbox>
                            <w:txbxContent>
                              <w:p w:rsidR="006E66E9" w:rsidRPr="006E66E9" w:rsidRDefault="006E66E9" w:rsidP="006E66E9">
                                <w:pPr>
                                  <w:rPr>
                                    <w:sz w:val="15"/>
                                    <w:szCs w:val="15"/>
                                  </w:rPr>
                                </w:pPr>
                                <w:r w:rsidRPr="006E66E9">
                                  <w:rPr>
                                    <w:rFonts w:hint="eastAsia"/>
                                    <w:sz w:val="15"/>
                                    <w:szCs w:val="15"/>
                                  </w:rPr>
                                  <w:t>取消分享</w:t>
                                </w:r>
                              </w:p>
                            </w:txbxContent>
                          </v:textbox>
                        </v:rect>
                      </v:group>
                      <v:rect id="矩形 185" o:spid="_x0000_s1073" style="position:absolute;left:2857;top:4445;width:3353;height:15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D3kcIA&#10;AADcAAAADwAAAGRycy9kb3ducmV2LnhtbERPTWsCMRC9F/wPYYTeatauLbIaRZYKPXip9uBx2Iy7&#10;0c1kTaKu/94Ihd7m8T5nvuxtK67kg3GsYDzKQBBXThuuFfzu1m9TECEia2wdk4I7BVguBi9zLLS7&#10;8Q9dt7EWKYRDgQqaGLtCylA1ZDGMXEecuIPzFmOCvpba4y2F21a+Z9mntGg4NTTYUdlQddperIJN&#10;Vxp/PuZZ2JvJbhL2+Vd5zJV6HfarGYhIffwX/7m/dZo//YDnM+k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0PeRwgAAANwAAAAPAAAAAAAAAAAAAAAAAJgCAABkcnMvZG93&#10;bnJldi54bWxQSwUGAAAAAAQABAD1AAAAhwMAAAAA&#10;" fillcolor="white [3201]" strokecolor="black [3200]" strokeweight=".25pt">
                        <v:textbox>
                          <w:txbxContent>
                            <w:p w:rsidR="006E66E9" w:rsidRPr="006E66E9" w:rsidRDefault="006E66E9" w:rsidP="006E66E9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6E66E9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查看分享</w:t>
                              </w:r>
                            </w:p>
                          </w:txbxContent>
                        </v:textbox>
                      </v:rect>
                    </v:group>
                  </v:group>
                </v:group>
                <w10:wrap type="topAndBottom"/>
              </v:group>
            </w:pict>
          </mc:Fallback>
        </mc:AlternateContent>
      </w:r>
      <w:r w:rsidR="00C31A2A">
        <w:rPr>
          <w:rFonts w:hint="eastAsia"/>
        </w:rPr>
        <w:t>项目功能</w:t>
      </w:r>
    </w:p>
    <w:p w:rsidR="00740B4D" w:rsidRDefault="00740B4D"/>
    <w:p w:rsidR="00740B4D" w:rsidRDefault="00FE08FD">
      <w:r>
        <w:rPr>
          <w:rFonts w:hint="eastAsia"/>
        </w:rPr>
        <w:t>数据库设计</w:t>
      </w:r>
    </w:p>
    <w:p w:rsidR="00FE08FD" w:rsidRDefault="00282A01">
      <w:r>
        <w:object w:dxaOrig="8004" w:dyaOrig="4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5pt;height:241.1pt" o:ole="">
            <v:imagedata r:id="rId8" o:title=""/>
          </v:shape>
          <o:OLEObject Type="Embed" ProgID="Visio.Drawing.15" ShapeID="_x0000_i1025" DrawAspect="Content" ObjectID="_1642149610" r:id="rId9"/>
        </w:object>
      </w:r>
    </w:p>
    <w:p w:rsidR="00C31A2A" w:rsidRDefault="00C31A2A">
      <w:r>
        <w:rPr>
          <w:rFonts w:hint="eastAsia"/>
        </w:rPr>
        <w:t>项目技术</w:t>
      </w:r>
      <w:r w:rsidR="00BD204C">
        <w:rPr>
          <w:rFonts w:hint="eastAsia"/>
        </w:rPr>
        <w:t>：</w:t>
      </w:r>
    </w:p>
    <w:p w:rsidR="001A7BC4" w:rsidRDefault="008A0A68" w:rsidP="00D17003">
      <w:r>
        <w:rPr>
          <w:rFonts w:hint="eastAsia"/>
        </w:rPr>
        <w:lastRenderedPageBreak/>
        <w:t>前端</w:t>
      </w:r>
      <w:proofErr w:type="spellStart"/>
      <w:r>
        <w:rPr>
          <w:rFonts w:hint="eastAsia"/>
        </w:rPr>
        <w:t>Vuex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axios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vue-uploader</w:t>
      </w:r>
      <w:proofErr w:type="spellEnd"/>
    </w:p>
    <w:p w:rsidR="002607D1" w:rsidRDefault="008A0A68">
      <w:r>
        <w:rPr>
          <w:rFonts w:hint="eastAsia"/>
        </w:rPr>
        <w:t>后端：</w:t>
      </w:r>
      <w:r>
        <w:rPr>
          <w:rFonts w:hint="eastAsia"/>
        </w:rPr>
        <w:t xml:space="preserve"> SSM 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penOffice</w:t>
      </w:r>
      <w:proofErr w:type="spellEnd"/>
      <w:r w:rsidR="00BF68E7">
        <w:rPr>
          <w:rFonts w:hint="eastAsia"/>
        </w:rPr>
        <w:t xml:space="preserve"> </w:t>
      </w:r>
      <w:bookmarkStart w:id="0" w:name="_GoBack"/>
      <w:bookmarkEnd w:id="0"/>
    </w:p>
    <w:p w:rsidR="006019BB" w:rsidRDefault="00BD204C" w:rsidP="006019BB">
      <w:pPr>
        <w:rPr>
          <w:rFonts w:hint="eastAsia"/>
        </w:rPr>
      </w:pPr>
      <w:r>
        <w:rPr>
          <w:rFonts w:hint="eastAsia"/>
        </w:rPr>
        <w:t>项目截图：</w:t>
      </w:r>
    </w:p>
    <w:p w:rsidR="006E66E9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5A2E76C5" wp14:editId="6AA65FC5">
            <wp:extent cx="5274310" cy="3064472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用户注册页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73315B53" wp14:editId="7EE7EED2">
            <wp:extent cx="5274310" cy="3442952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用户登陆页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B8E0245" wp14:editId="15138991">
            <wp:extent cx="5274310" cy="2463176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登陆成功进入文件管理页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0C207C66" wp14:editId="3350AC57">
            <wp:extent cx="5274310" cy="1756882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图片分类页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517458B8" wp14:editId="7C8B0416">
            <wp:extent cx="5274310" cy="309621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文件上传组件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593DB22" wp14:editId="61D92E15">
            <wp:extent cx="5274310" cy="2189083"/>
            <wp:effectExtent l="0" t="0" r="254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9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进入文件夹</w:t>
      </w:r>
    </w:p>
    <w:p w:rsidR="008A0A68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4F4A4222" wp14:editId="1D9321F1">
            <wp:extent cx="5274310" cy="2701863"/>
            <wp:effectExtent l="0" t="0" r="254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B3E" w:rsidRDefault="008A0A68" w:rsidP="006019BB">
      <w:pPr>
        <w:rPr>
          <w:rFonts w:hint="eastAsia"/>
        </w:rPr>
      </w:pPr>
      <w:r>
        <w:rPr>
          <w:rFonts w:hint="eastAsia"/>
        </w:rPr>
        <w:t>我的分享</w:t>
      </w:r>
      <w:r w:rsidR="00244B3E">
        <w:rPr>
          <w:rFonts w:hint="eastAsia"/>
        </w:rPr>
        <w:tab/>
      </w:r>
      <w:r w:rsidR="00244B3E">
        <w:rPr>
          <w:noProof/>
        </w:rPr>
        <w:drawing>
          <wp:inline distT="0" distB="0" distL="0" distR="0" wp14:anchorId="7085D6EF" wp14:editId="09847817">
            <wp:extent cx="5274310" cy="1947344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分享页面</w:t>
      </w:r>
    </w:p>
    <w:p w:rsidR="008A0A68" w:rsidRDefault="008A0A68" w:rsidP="006019BB">
      <w:pPr>
        <w:rPr>
          <w:rFonts w:hint="eastAsia"/>
        </w:rPr>
      </w:pPr>
    </w:p>
    <w:p w:rsidR="00244B3E" w:rsidRDefault="00244B3E" w:rsidP="006019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8CF1EC" wp14:editId="036D6B4C">
            <wp:extent cx="5274310" cy="2373440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选择文件批量操作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71FDAA99" wp14:editId="68466CDF">
            <wp:extent cx="5274310" cy="2368556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8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回收站页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43A0293" wp14:editId="301DC927">
            <wp:extent cx="5274310" cy="3233567"/>
            <wp:effectExtent l="0" t="0" r="254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3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图片预览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drawing>
          <wp:inline distT="0" distB="0" distL="0" distR="0" wp14:anchorId="221885CB" wp14:editId="7B27083D">
            <wp:extent cx="5274310" cy="2199461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pPr>
        <w:rPr>
          <w:rFonts w:hint="eastAsia"/>
        </w:rPr>
      </w:pPr>
      <w:r>
        <w:rPr>
          <w:rFonts w:hint="eastAsia"/>
        </w:rPr>
        <w:t>搜索</w:t>
      </w:r>
    </w:p>
    <w:p w:rsidR="00244B3E" w:rsidRDefault="00244B3E" w:rsidP="006019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E345C6F" wp14:editId="548A8F59">
            <wp:extent cx="5274310" cy="31908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A68" w:rsidRDefault="008A0A68" w:rsidP="006019BB">
      <w:r>
        <w:t>W</w:t>
      </w:r>
      <w:r>
        <w:rPr>
          <w:rFonts w:hint="eastAsia"/>
        </w:rPr>
        <w:t>ord</w:t>
      </w:r>
      <w:r>
        <w:rPr>
          <w:rFonts w:hint="eastAsia"/>
        </w:rPr>
        <w:t>文档预览</w:t>
      </w:r>
    </w:p>
    <w:p w:rsidR="005E44C2" w:rsidRDefault="005E44C2"/>
    <w:sectPr w:rsidR="005E44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6421" w:rsidRDefault="00B06421" w:rsidP="00282A01">
      <w:pPr>
        <w:spacing w:after="0"/>
      </w:pPr>
      <w:r>
        <w:separator/>
      </w:r>
    </w:p>
  </w:endnote>
  <w:endnote w:type="continuationSeparator" w:id="0">
    <w:p w:rsidR="00B06421" w:rsidRDefault="00B06421" w:rsidP="00282A0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6421" w:rsidRDefault="00B06421" w:rsidP="00282A01">
      <w:pPr>
        <w:spacing w:after="0"/>
      </w:pPr>
      <w:r>
        <w:separator/>
      </w:r>
    </w:p>
  </w:footnote>
  <w:footnote w:type="continuationSeparator" w:id="0">
    <w:p w:rsidR="00B06421" w:rsidRDefault="00B06421" w:rsidP="00282A01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930"/>
    <w:rsid w:val="0001450B"/>
    <w:rsid w:val="0002201D"/>
    <w:rsid w:val="000231F2"/>
    <w:rsid w:val="00080203"/>
    <w:rsid w:val="00094DFF"/>
    <w:rsid w:val="000D61CB"/>
    <w:rsid w:val="000E2881"/>
    <w:rsid w:val="001118AC"/>
    <w:rsid w:val="0015426A"/>
    <w:rsid w:val="0019272F"/>
    <w:rsid w:val="001A43ED"/>
    <w:rsid w:val="001A7BC4"/>
    <w:rsid w:val="001F3E20"/>
    <w:rsid w:val="00200FF4"/>
    <w:rsid w:val="00214260"/>
    <w:rsid w:val="00222F17"/>
    <w:rsid w:val="00242384"/>
    <w:rsid w:val="00244B3E"/>
    <w:rsid w:val="002607D1"/>
    <w:rsid w:val="00282A01"/>
    <w:rsid w:val="00283DCE"/>
    <w:rsid w:val="002A5CB8"/>
    <w:rsid w:val="00311EDD"/>
    <w:rsid w:val="00323B49"/>
    <w:rsid w:val="00327BC8"/>
    <w:rsid w:val="0033390F"/>
    <w:rsid w:val="00360930"/>
    <w:rsid w:val="00396286"/>
    <w:rsid w:val="003979E9"/>
    <w:rsid w:val="003D178B"/>
    <w:rsid w:val="00424B86"/>
    <w:rsid w:val="00452367"/>
    <w:rsid w:val="00475A54"/>
    <w:rsid w:val="004E5E9A"/>
    <w:rsid w:val="0053163F"/>
    <w:rsid w:val="005C78FF"/>
    <w:rsid w:val="005E44C2"/>
    <w:rsid w:val="005E58BF"/>
    <w:rsid w:val="005E6BBD"/>
    <w:rsid w:val="006019BB"/>
    <w:rsid w:val="00665D8B"/>
    <w:rsid w:val="0068490E"/>
    <w:rsid w:val="006A0B0D"/>
    <w:rsid w:val="006E66E9"/>
    <w:rsid w:val="00701AAA"/>
    <w:rsid w:val="007363A6"/>
    <w:rsid w:val="00740B4D"/>
    <w:rsid w:val="00741068"/>
    <w:rsid w:val="00754E76"/>
    <w:rsid w:val="007936A4"/>
    <w:rsid w:val="007A10F0"/>
    <w:rsid w:val="00847F32"/>
    <w:rsid w:val="00856C96"/>
    <w:rsid w:val="00891A8E"/>
    <w:rsid w:val="00893FFD"/>
    <w:rsid w:val="008961E2"/>
    <w:rsid w:val="008A0A68"/>
    <w:rsid w:val="008C7601"/>
    <w:rsid w:val="008D2FEA"/>
    <w:rsid w:val="009003FF"/>
    <w:rsid w:val="00903DB1"/>
    <w:rsid w:val="009052E1"/>
    <w:rsid w:val="00915EEE"/>
    <w:rsid w:val="00922CD5"/>
    <w:rsid w:val="0095146D"/>
    <w:rsid w:val="00971E2F"/>
    <w:rsid w:val="009B3679"/>
    <w:rsid w:val="00A37F18"/>
    <w:rsid w:val="00A40966"/>
    <w:rsid w:val="00A41A42"/>
    <w:rsid w:val="00A62C45"/>
    <w:rsid w:val="00A82AAB"/>
    <w:rsid w:val="00B06421"/>
    <w:rsid w:val="00B27C95"/>
    <w:rsid w:val="00B57D24"/>
    <w:rsid w:val="00B97B9D"/>
    <w:rsid w:val="00BD204C"/>
    <w:rsid w:val="00BF68E7"/>
    <w:rsid w:val="00C31A2A"/>
    <w:rsid w:val="00C36A2C"/>
    <w:rsid w:val="00C41939"/>
    <w:rsid w:val="00D03718"/>
    <w:rsid w:val="00D17003"/>
    <w:rsid w:val="00D171BE"/>
    <w:rsid w:val="00D51873"/>
    <w:rsid w:val="00DE3A3C"/>
    <w:rsid w:val="00E74C3A"/>
    <w:rsid w:val="00EA41B4"/>
    <w:rsid w:val="00EA5CC3"/>
    <w:rsid w:val="00FC0059"/>
    <w:rsid w:val="00FC6021"/>
    <w:rsid w:val="00FE08FD"/>
    <w:rsid w:val="00FE16A3"/>
    <w:rsid w:val="00FE5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740B4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A43ED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43ED"/>
    <w:rPr>
      <w:rFonts w:ascii="Tahoma" w:hAnsi="Tahoma"/>
      <w:sz w:val="18"/>
      <w:szCs w:val="18"/>
    </w:rPr>
  </w:style>
  <w:style w:type="paragraph" w:styleId="a7">
    <w:name w:val="header"/>
    <w:basedOn w:val="a"/>
    <w:link w:val="Char2"/>
    <w:uiPriority w:val="99"/>
    <w:unhideWhenUsed/>
    <w:rsid w:val="00282A0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282A01"/>
    <w:rPr>
      <w:rFonts w:ascii="Tahoma" w:hAnsi="Tahoma"/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282A0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282A01"/>
    <w:rPr>
      <w:rFonts w:ascii="Tahoma" w:hAnsi="Tahom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740B4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A43ED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43ED"/>
    <w:rPr>
      <w:rFonts w:ascii="Tahoma" w:hAnsi="Tahoma"/>
      <w:sz w:val="18"/>
      <w:szCs w:val="18"/>
    </w:rPr>
  </w:style>
  <w:style w:type="paragraph" w:styleId="a7">
    <w:name w:val="header"/>
    <w:basedOn w:val="a"/>
    <w:link w:val="Char2"/>
    <w:uiPriority w:val="99"/>
    <w:unhideWhenUsed/>
    <w:rsid w:val="00282A0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282A01"/>
    <w:rPr>
      <w:rFonts w:ascii="Tahoma" w:hAnsi="Tahoma"/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282A0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282A01"/>
    <w:rPr>
      <w:rFonts w:ascii="Tahoma" w:hAnsi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C999D-921F-4B14-A91E-0CDF4BCB5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2</TotalTime>
  <Pages>7</Pages>
  <Words>38</Words>
  <Characters>220</Characters>
  <Application>Microsoft Office Word</Application>
  <DocSecurity>0</DocSecurity>
  <Lines>1</Lines>
  <Paragraphs>1</Paragraphs>
  <ScaleCrop>false</ScaleCrop>
  <Company>Microsoft</Company>
  <LinksUpToDate>false</LinksUpToDate>
  <CharactersWithSpaces>2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!N</dc:creator>
  <cp:keywords/>
  <dc:description/>
  <cp:lastModifiedBy>!N</cp:lastModifiedBy>
  <cp:revision>65</cp:revision>
  <dcterms:created xsi:type="dcterms:W3CDTF">2019-08-17T01:22:00Z</dcterms:created>
  <dcterms:modified xsi:type="dcterms:W3CDTF">2020-02-02T03:54:00Z</dcterms:modified>
</cp:coreProperties>
</file>